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1"/>
  </p:notesMasterIdLst>
  <p:sldIdLst>
    <p:sldId id="256" r:id="rId2"/>
    <p:sldId id="426" r:id="rId3"/>
    <p:sldId id="517" r:id="rId4"/>
    <p:sldId id="518" r:id="rId5"/>
    <p:sldId id="427" r:id="rId6"/>
    <p:sldId id="397" r:id="rId7"/>
    <p:sldId id="431" r:id="rId8"/>
    <p:sldId id="261" r:id="rId9"/>
    <p:sldId id="268" r:id="rId10"/>
    <p:sldId id="279" r:id="rId11"/>
    <p:sldId id="283" r:id="rId12"/>
    <p:sldId id="271" r:id="rId13"/>
    <p:sldId id="413" r:id="rId14"/>
    <p:sldId id="270" r:id="rId15"/>
    <p:sldId id="432" r:id="rId16"/>
    <p:sldId id="275" r:id="rId17"/>
    <p:sldId id="280" r:id="rId18"/>
    <p:sldId id="277" r:id="rId19"/>
    <p:sldId id="276" r:id="rId20"/>
    <p:sldId id="281" r:id="rId21"/>
    <p:sldId id="494" r:id="rId22"/>
    <p:sldId id="417" r:id="rId23"/>
    <p:sldId id="287" r:id="rId24"/>
    <p:sldId id="298" r:id="rId25"/>
    <p:sldId id="498" r:id="rId26"/>
    <p:sldId id="499" r:id="rId27"/>
    <p:sldId id="500" r:id="rId28"/>
    <p:sldId id="501" r:id="rId29"/>
    <p:sldId id="502" r:id="rId30"/>
    <p:sldId id="503" r:id="rId31"/>
    <p:sldId id="504" r:id="rId32"/>
    <p:sldId id="505" r:id="rId33"/>
    <p:sldId id="420" r:id="rId34"/>
    <p:sldId id="422" r:id="rId35"/>
    <p:sldId id="489" r:id="rId36"/>
    <p:sldId id="488" r:id="rId37"/>
    <p:sldId id="297" r:id="rId38"/>
    <p:sldId id="300" r:id="rId39"/>
    <p:sldId id="302" r:id="rId40"/>
    <p:sldId id="439" r:id="rId41"/>
    <p:sldId id="440" r:id="rId42"/>
    <p:sldId id="323" r:id="rId43"/>
    <p:sldId id="324" r:id="rId44"/>
    <p:sldId id="326" r:id="rId45"/>
    <p:sldId id="376" r:id="rId46"/>
    <p:sldId id="474" r:id="rId47"/>
    <p:sldId id="337" r:id="rId48"/>
    <p:sldId id="289" r:id="rId49"/>
    <p:sldId id="338" r:id="rId50"/>
    <p:sldId id="342" r:id="rId51"/>
    <p:sldId id="332" r:id="rId52"/>
    <p:sldId id="357" r:id="rId53"/>
    <p:sldId id="451" r:id="rId54"/>
    <p:sldId id="457" r:id="rId55"/>
    <p:sldId id="346" r:id="rId56"/>
    <p:sldId id="347" r:id="rId57"/>
    <p:sldId id="354" r:id="rId58"/>
    <p:sldId id="361" r:id="rId59"/>
    <p:sldId id="467" r:id="rId60"/>
    <p:sldId id="291" r:id="rId61"/>
    <p:sldId id="390" r:id="rId62"/>
    <p:sldId id="358" r:id="rId63"/>
    <p:sldId id="359" r:id="rId64"/>
    <p:sldId id="378" r:id="rId65"/>
    <p:sldId id="461" r:id="rId66"/>
    <p:sldId id="381" r:id="rId67"/>
    <p:sldId id="382" r:id="rId68"/>
    <p:sldId id="389" r:id="rId69"/>
    <p:sldId id="392" r:id="rId70"/>
    <p:sldId id="453" r:id="rId71"/>
    <p:sldId id="394" r:id="rId72"/>
    <p:sldId id="458" r:id="rId73"/>
    <p:sldId id="404" r:id="rId74"/>
    <p:sldId id="290" r:id="rId75"/>
    <p:sldId id="470" r:id="rId76"/>
    <p:sldId id="472" r:id="rId77"/>
    <p:sldId id="257" r:id="rId78"/>
    <p:sldId id="477" r:id="rId79"/>
    <p:sldId id="480" r:id="rId80"/>
    <p:sldId id="479" r:id="rId81"/>
    <p:sldId id="478" r:id="rId82"/>
    <p:sldId id="516" r:id="rId83"/>
    <p:sldId id="293" r:id="rId84"/>
    <p:sldId id="403" r:id="rId85"/>
    <p:sldId id="262" r:id="rId86"/>
    <p:sldId id="373" r:id="rId87"/>
    <p:sldId id="408" r:id="rId88"/>
    <p:sldId id="411" r:id="rId89"/>
    <p:sldId id="412" r:id="rId90"/>
    <p:sldId id="414" r:id="rId91"/>
    <p:sldId id="416" r:id="rId92"/>
    <p:sldId id="418" r:id="rId93"/>
    <p:sldId id="419" r:id="rId94"/>
    <p:sldId id="424" r:id="rId95"/>
    <p:sldId id="433" r:id="rId96"/>
    <p:sldId id="434" r:id="rId97"/>
    <p:sldId id="438" r:id="rId98"/>
    <p:sldId id="442" r:id="rId99"/>
    <p:sldId id="443" r:id="rId100"/>
    <p:sldId id="445" r:id="rId101"/>
    <p:sldId id="446" r:id="rId102"/>
    <p:sldId id="448" r:id="rId103"/>
    <p:sldId id="450" r:id="rId104"/>
    <p:sldId id="454" r:id="rId105"/>
    <p:sldId id="455" r:id="rId106"/>
    <p:sldId id="469" r:id="rId107"/>
    <p:sldId id="484" r:id="rId108"/>
    <p:sldId id="485" r:id="rId109"/>
    <p:sldId id="486" r:id="rId110"/>
    <p:sldId id="487" r:id="rId111"/>
    <p:sldId id="490" r:id="rId112"/>
    <p:sldId id="491" r:id="rId113"/>
    <p:sldId id="492" r:id="rId114"/>
    <p:sldId id="493" r:id="rId115"/>
    <p:sldId id="495" r:id="rId116"/>
    <p:sldId id="496" r:id="rId117"/>
    <p:sldId id="497" r:id="rId118"/>
    <p:sldId id="506" r:id="rId119"/>
    <p:sldId id="507" r:id="rId120"/>
    <p:sldId id="508" r:id="rId121"/>
    <p:sldId id="509" r:id="rId122"/>
    <p:sldId id="510" r:id="rId123"/>
    <p:sldId id="511" r:id="rId124"/>
    <p:sldId id="512" r:id="rId125"/>
    <p:sldId id="513" r:id="rId126"/>
    <p:sldId id="514" r:id="rId127"/>
    <p:sldId id="515" r:id="rId128"/>
    <p:sldId id="519" r:id="rId129"/>
    <p:sldId id="520" r:id="rId130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9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81" autoAdjust="0"/>
    <p:restoredTop sz="81294" autoAdjust="0"/>
  </p:normalViewPr>
  <p:slideViewPr>
    <p:cSldViewPr snapToGrid="0">
      <p:cViewPr varScale="1">
        <p:scale>
          <a:sx n="105" d="100"/>
          <a:sy n="105" d="100"/>
        </p:scale>
        <p:origin x="78" y="114"/>
      </p:cViewPr>
      <p:guideLst>
        <p:guide orient="horz" pos="309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notesMaster" Target="notesMasters/notesMaster1.xml"/><Relationship Id="rId136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commentAuthors" Target="commentAuthor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6-01T16:51:32.451" idx="1">
    <p:pos x="10" y="10"/>
    <p:text>Rajouter t a perturbation</p:text>
    <p:extLst>
      <p:ext uri="{C676402C-5697-4E1C-873F-D02D1690AC5C}">
        <p15:threadingInfo xmlns:p15="http://schemas.microsoft.com/office/powerpoint/2012/main" timeZoneBias="-1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92.emf"/><Relationship Id="rId1" Type="http://schemas.openxmlformats.org/officeDocument/2006/relationships/image" Target="../media/image91.emf"/><Relationship Id="rId4" Type="http://schemas.openxmlformats.org/officeDocument/2006/relationships/image" Target="../media/image9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image" Target="../media/image119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emf"/><Relationship Id="rId1" Type="http://schemas.openxmlformats.org/officeDocument/2006/relationships/image" Target="../media/image132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38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emf"/><Relationship Id="rId1" Type="http://schemas.openxmlformats.org/officeDocument/2006/relationships/image" Target="../media/image152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emf"/><Relationship Id="rId1" Type="http://schemas.openxmlformats.org/officeDocument/2006/relationships/image" Target="../media/image15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4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emf"/><Relationship Id="rId2" Type="http://schemas.openxmlformats.org/officeDocument/2006/relationships/image" Target="../media/image186.emf"/><Relationship Id="rId1" Type="http://schemas.openxmlformats.org/officeDocument/2006/relationships/image" Target="../media/image185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1.emf"/><Relationship Id="rId1" Type="http://schemas.openxmlformats.org/officeDocument/2006/relationships/image" Target="../media/image19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1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87879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88074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039140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790406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1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1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1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1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1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1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package" Target="../embeddings/Dessin_Microsoft_Visio1.vsdx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90.png"/><Relationship Id="rId5" Type="http://schemas.openxmlformats.org/officeDocument/2006/relationships/image" Target="../media/image154.emf"/><Relationship Id="rId4" Type="http://schemas.openxmlformats.org/officeDocument/2006/relationships/package" Target="../embeddings/Dessin_Microsoft_Visio44.vsdx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56.png"/><Relationship Id="rId4" Type="http://schemas.openxmlformats.org/officeDocument/2006/relationships/image" Target="../media/image155.e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package" Target="../embeddings/Dessin_Microsoft_Visio46.vsdx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1.png"/><Relationship Id="rId5" Type="http://schemas.openxmlformats.org/officeDocument/2006/relationships/image" Target="../media/image59.png"/><Relationship Id="rId4" Type="http://schemas.openxmlformats.org/officeDocument/2006/relationships/image" Target="../media/image157.emf"/><Relationship Id="rId9" Type="http://schemas.openxmlformats.org/officeDocument/2006/relationships/image" Target="../media/image34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142.png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png"/><Relationship Id="rId13" Type="http://schemas.openxmlformats.org/officeDocument/2006/relationships/image" Target="../media/image21.png"/><Relationship Id="rId3" Type="http://schemas.openxmlformats.org/officeDocument/2006/relationships/image" Target="../media/image158.png"/><Relationship Id="rId7" Type="http://schemas.microsoft.com/office/2007/relationships/hdphoto" Target="../media/hdphoto13.wdp"/><Relationship Id="rId12" Type="http://schemas.microsoft.com/office/2007/relationships/hdphoto" Target="../media/hdphoto14.wdp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9.png"/><Relationship Id="rId11" Type="http://schemas.openxmlformats.org/officeDocument/2006/relationships/image" Target="../media/image163.png"/><Relationship Id="rId5" Type="http://schemas.microsoft.com/office/2007/relationships/hdphoto" Target="../media/hdphoto10.wdp"/><Relationship Id="rId10" Type="http://schemas.openxmlformats.org/officeDocument/2006/relationships/image" Target="../media/image160.png"/><Relationship Id="rId4" Type="http://schemas.openxmlformats.org/officeDocument/2006/relationships/image" Target="../media/image114.png"/><Relationship Id="rId9" Type="http://schemas.openxmlformats.org/officeDocument/2006/relationships/image" Target="../media/image59.png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png"/><Relationship Id="rId13" Type="http://schemas.openxmlformats.org/officeDocument/2006/relationships/image" Target="../media/image1960.png"/><Relationship Id="rId3" Type="http://schemas.openxmlformats.org/officeDocument/2006/relationships/image" Target="../media/image165.png"/><Relationship Id="rId7" Type="http://schemas.openxmlformats.org/officeDocument/2006/relationships/image" Target="../media/image167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66.png"/><Relationship Id="rId11" Type="http://schemas.openxmlformats.org/officeDocument/2006/relationships/image" Target="../media/image171.png"/><Relationship Id="rId5" Type="http://schemas.openxmlformats.org/officeDocument/2006/relationships/image" Target="../media/image164.emf"/><Relationship Id="rId10" Type="http://schemas.openxmlformats.org/officeDocument/2006/relationships/image" Target="../media/image170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69.png"/><Relationship Id="rId14" Type="http://schemas.openxmlformats.org/officeDocument/2006/relationships/image" Target="../media/image14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4.png"/><Relationship Id="rId4" Type="http://schemas.openxmlformats.org/officeDocument/2006/relationships/image" Target="../media/image173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jpeg"/><Relationship Id="rId4" Type="http://schemas.openxmlformats.org/officeDocument/2006/relationships/image" Target="../media/image176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2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1.png"/><Relationship Id="rId7" Type="http://schemas.openxmlformats.org/officeDocument/2006/relationships/image" Target="../media/image6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png"/><Relationship Id="rId4" Type="http://schemas.openxmlformats.org/officeDocument/2006/relationships/image" Target="../media/image20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5.wmf"/><Relationship Id="rId5" Type="http://schemas.openxmlformats.org/officeDocument/2006/relationships/package" Target="../embeddings/Dessin_Microsoft_Visio47.vsdx"/><Relationship Id="rId4" Type="http://schemas.openxmlformats.org/officeDocument/2006/relationships/image" Target="../media/image2200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4.png"/><Relationship Id="rId4" Type="http://schemas.openxmlformats.org/officeDocument/2006/relationships/image" Target="../media/image177.e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78.e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79.emf"/><Relationship Id="rId4" Type="http://schemas.openxmlformats.org/officeDocument/2006/relationships/package" Target="../embeddings/Dessin_Microsoft_Visio50.vsdx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jpeg"/><Relationship Id="rId4" Type="http://schemas.openxmlformats.org/officeDocument/2006/relationships/image" Target="../media/image176.png"/></Relationships>
</file>

<file path=ppt/slides/_rels/slide115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image" Target="../media/image146.png"/><Relationship Id="rId7" Type="http://schemas.openxmlformats.org/officeDocument/2006/relationships/image" Target="../media/image151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0.png"/><Relationship Id="rId5" Type="http://schemas.openxmlformats.org/officeDocument/2006/relationships/image" Target="../media/image149.png"/><Relationship Id="rId4" Type="http://schemas.openxmlformats.org/officeDocument/2006/relationships/image" Target="../media/image147.png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184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png"/><Relationship Id="rId13" Type="http://schemas.openxmlformats.org/officeDocument/2006/relationships/image" Target="../media/image188.png"/><Relationship Id="rId3" Type="http://schemas.openxmlformats.org/officeDocument/2006/relationships/image" Target="../media/image1490.png"/><Relationship Id="rId7" Type="http://schemas.openxmlformats.org/officeDocument/2006/relationships/image" Target="../media/image74.png"/><Relationship Id="rId12" Type="http://schemas.openxmlformats.org/officeDocument/2006/relationships/image" Target="../media/image18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72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185.emf"/><Relationship Id="rId15" Type="http://schemas.openxmlformats.org/officeDocument/2006/relationships/image" Target="../media/image152.png"/><Relationship Id="rId10" Type="http://schemas.openxmlformats.org/officeDocument/2006/relationships/image" Target="../media/image186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89.png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3.png"/><Relationship Id="rId12" Type="http://schemas.openxmlformats.org/officeDocument/2006/relationships/image" Target="../media/image19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91.emf"/><Relationship Id="rId11" Type="http://schemas.openxmlformats.org/officeDocument/2006/relationships/image" Target="../media/image192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15.png"/><Relationship Id="rId4" Type="http://schemas.openxmlformats.org/officeDocument/2006/relationships/image" Target="../media/image190.emf"/><Relationship Id="rId9" Type="http://schemas.openxmlformats.org/officeDocument/2006/relationships/image" Target="../media/image74.png"/><Relationship Id="rId14" Type="http://schemas.openxmlformats.org/officeDocument/2006/relationships/oleObject" Target="../embeddings/oleObject10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78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19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197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png"/><Relationship Id="rId3" Type="http://schemas.openxmlformats.org/officeDocument/2006/relationships/image" Target="../media/image21.png"/><Relationship Id="rId7" Type="http://schemas.openxmlformats.org/officeDocument/2006/relationships/image" Target="../media/image10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png"/><Relationship Id="rId3" Type="http://schemas.openxmlformats.org/officeDocument/2006/relationships/image" Target="../media/image21.png"/><Relationship Id="rId7" Type="http://schemas.openxmlformats.org/officeDocument/2006/relationships/image" Target="../media/image10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199.png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png"/><Relationship Id="rId13" Type="http://schemas.openxmlformats.org/officeDocument/2006/relationships/image" Target="../media/image207.png"/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12" Type="http://schemas.openxmlformats.org/officeDocument/2006/relationships/image" Target="../media/image20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05.png"/><Relationship Id="rId5" Type="http://schemas.openxmlformats.org/officeDocument/2006/relationships/image" Target="../media/image201.png"/><Relationship Id="rId15" Type="http://schemas.openxmlformats.org/officeDocument/2006/relationships/image" Target="../media/image5.jpeg"/><Relationship Id="rId10" Type="http://schemas.openxmlformats.org/officeDocument/2006/relationships/image" Target="../media/image204.png"/><Relationship Id="rId4" Type="http://schemas.openxmlformats.org/officeDocument/2006/relationships/image" Target="../media/image200.png"/><Relationship Id="rId9" Type="http://schemas.openxmlformats.org/officeDocument/2006/relationships/image" Target="../media/image203.png"/><Relationship Id="rId14" Type="http://schemas.openxmlformats.org/officeDocument/2006/relationships/image" Target="../media/image4.png"/></Relationships>
</file>

<file path=ppt/slides/_rels/slide129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13" Type="http://schemas.openxmlformats.org/officeDocument/2006/relationships/image" Target="../media/image213.gif"/><Relationship Id="rId18" Type="http://schemas.openxmlformats.org/officeDocument/2006/relationships/image" Target="../media/image218.png"/><Relationship Id="rId3" Type="http://schemas.microsoft.com/office/2007/relationships/hdphoto" Target="../media/hdphoto1.wdp"/><Relationship Id="rId21" Type="http://schemas.openxmlformats.org/officeDocument/2006/relationships/image" Target="../media/image221.gif"/><Relationship Id="rId7" Type="http://schemas.openxmlformats.org/officeDocument/2006/relationships/image" Target="../media/image209.png"/><Relationship Id="rId12" Type="http://schemas.openxmlformats.org/officeDocument/2006/relationships/image" Target="../media/image212.png"/><Relationship Id="rId17" Type="http://schemas.openxmlformats.org/officeDocument/2006/relationships/image" Target="../media/image217.jpeg"/><Relationship Id="rId2" Type="http://schemas.openxmlformats.org/officeDocument/2006/relationships/image" Target="../media/image3.png"/><Relationship Id="rId16" Type="http://schemas.openxmlformats.org/officeDocument/2006/relationships/image" Target="../media/image216.png"/><Relationship Id="rId20" Type="http://schemas.openxmlformats.org/officeDocument/2006/relationships/image" Target="../media/image2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8.png"/><Relationship Id="rId11" Type="http://schemas.openxmlformats.org/officeDocument/2006/relationships/image" Target="../media/image211.jpeg"/><Relationship Id="rId5" Type="http://schemas.openxmlformats.org/officeDocument/2006/relationships/image" Target="../media/image6.png"/><Relationship Id="rId15" Type="http://schemas.openxmlformats.org/officeDocument/2006/relationships/image" Target="../media/image215.jpeg"/><Relationship Id="rId23" Type="http://schemas.openxmlformats.org/officeDocument/2006/relationships/image" Target="../media/image8.png"/><Relationship Id="rId10" Type="http://schemas.microsoft.com/office/2007/relationships/hdphoto" Target="../media/hdphoto17.wdp"/><Relationship Id="rId19" Type="http://schemas.openxmlformats.org/officeDocument/2006/relationships/image" Target="../media/image219.png"/><Relationship Id="rId4" Type="http://schemas.openxmlformats.org/officeDocument/2006/relationships/image" Target="../media/image200.png"/><Relationship Id="rId9" Type="http://schemas.openxmlformats.org/officeDocument/2006/relationships/image" Target="../media/image210.png"/><Relationship Id="rId14" Type="http://schemas.openxmlformats.org/officeDocument/2006/relationships/image" Target="../media/image214.png"/><Relationship Id="rId22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3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9.png"/><Relationship Id="rId7" Type="http://schemas.microsoft.com/office/2007/relationships/hdphoto" Target="../media/hdphoto4.wdp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microsoft.com/office/2007/relationships/hdphoto" Target="../media/hdphoto3.wdp"/><Relationship Id="rId4" Type="http://schemas.openxmlformats.org/officeDocument/2006/relationships/image" Target="../media/image37.png"/><Relationship Id="rId9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4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gif"/><Relationship Id="rId3" Type="http://schemas.openxmlformats.org/officeDocument/2006/relationships/image" Target="../media/image21.png"/><Relationship Id="rId7" Type="http://schemas.openxmlformats.org/officeDocument/2006/relationships/image" Target="../media/image26.pn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22.png"/><Relationship Id="rId7" Type="http://schemas.openxmlformats.org/officeDocument/2006/relationships/image" Target="../media/image47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49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4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microsoft.com/office/2007/relationships/hdphoto" Target="../media/hdphoto6.wdp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6.vsdx"/><Relationship Id="rId3" Type="http://schemas.openxmlformats.org/officeDocument/2006/relationships/package" Target="../embeddings/Dessin_Microsoft_Visio4.vsdx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Dessin_Microsoft_Visio5.vsdx"/><Relationship Id="rId5" Type="http://schemas.openxmlformats.org/officeDocument/2006/relationships/image" Target="../media/image14.png"/><Relationship Id="rId4" Type="http://schemas.openxmlformats.org/officeDocument/2006/relationships/image" Target="../media/image56.emf"/><Relationship Id="rId9" Type="http://schemas.openxmlformats.org/officeDocument/2006/relationships/image" Target="../media/image58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1.png"/><Relationship Id="rId7" Type="http://schemas.openxmlformats.org/officeDocument/2006/relationships/image" Target="../media/image61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56.png"/><Relationship Id="rId7" Type="http://schemas.openxmlformats.org/officeDocument/2006/relationships/image" Target="../media/image600.png"/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0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6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41.png"/><Relationship Id="rId4" Type="http://schemas.openxmlformats.org/officeDocument/2006/relationships/image" Target="../media/image68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68.png"/><Relationship Id="rId7" Type="http://schemas.openxmlformats.org/officeDocument/2006/relationships/image" Target="../media/image60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5.png"/><Relationship Id="rId4" Type="http://schemas.openxmlformats.org/officeDocument/2006/relationships/image" Target="../media/image6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9.emf"/><Relationship Id="rId4" Type="http://schemas.openxmlformats.org/officeDocument/2006/relationships/package" Target="../embeddings/Dessin_Microsoft_Visio8.vsd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png"/><Relationship Id="rId5" Type="http://schemas.openxmlformats.org/officeDocument/2006/relationships/image" Target="../media/image70.emf"/><Relationship Id="rId4" Type="http://schemas.openxmlformats.org/officeDocument/2006/relationships/package" Target="../embeddings/Dessin_Microsoft_Visio9.vsdx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1.emf"/><Relationship Id="rId4" Type="http://schemas.openxmlformats.org/officeDocument/2006/relationships/package" Target="../embeddings/Dessin_Microsoft_Visio10.vsdx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2.png"/><Relationship Id="rId12" Type="http://schemas.openxmlformats.org/officeDocument/2006/relationships/image" Target="../media/image7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microsoft.com/office/2007/relationships/hdphoto" Target="../media/hdphoto8.wdp"/><Relationship Id="rId5" Type="http://schemas.openxmlformats.org/officeDocument/2006/relationships/image" Target="../media/image59.png"/><Relationship Id="rId10" Type="http://schemas.openxmlformats.org/officeDocument/2006/relationships/image" Target="../media/image73.png"/><Relationship Id="rId4" Type="http://schemas.openxmlformats.org/officeDocument/2006/relationships/image" Target="../media/image2.png"/><Relationship Id="rId9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2.png"/><Relationship Id="rId12" Type="http://schemas.openxmlformats.org/officeDocument/2006/relationships/image" Target="../media/image7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microsoft.com/office/2007/relationships/hdphoto" Target="../media/hdphoto8.wdp"/><Relationship Id="rId5" Type="http://schemas.openxmlformats.org/officeDocument/2006/relationships/image" Target="../media/image59.png"/><Relationship Id="rId10" Type="http://schemas.openxmlformats.org/officeDocument/2006/relationships/image" Target="../media/image73.png"/><Relationship Id="rId4" Type="http://schemas.openxmlformats.org/officeDocument/2006/relationships/image" Target="../media/image2.png"/><Relationship Id="rId9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0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60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5.wmf"/><Relationship Id="rId11" Type="http://schemas.openxmlformats.org/officeDocument/2006/relationships/image" Target="../media/image1000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99.png"/><Relationship Id="rId4" Type="http://schemas.openxmlformats.org/officeDocument/2006/relationships/image" Target="../media/image12.png"/><Relationship Id="rId9" Type="http://schemas.openxmlformats.org/officeDocument/2006/relationships/image" Target="../media/image98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6.wmf"/><Relationship Id="rId4" Type="http://schemas.openxmlformats.org/officeDocument/2006/relationships/package" Target="../embeddings/Dessin_Microsoft_Visio12.vsdx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openxmlformats.org/officeDocument/2006/relationships/comments" Target="../comments/comment1.xml"/><Relationship Id="rId5" Type="http://schemas.openxmlformats.org/officeDocument/2006/relationships/image" Target="../media/image14.png"/><Relationship Id="rId4" Type="http://schemas.openxmlformats.org/officeDocument/2006/relationships/image" Target="../media/image7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.xml"/><Relationship Id="rId5" Type="http://schemas.microsoft.com/office/2007/relationships/hdphoto" Target="../media/hdphoto7.wdp"/><Relationship Id="rId4" Type="http://schemas.openxmlformats.org/officeDocument/2006/relationships/image" Target="../media/image5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9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2.png"/><Relationship Id="rId4" Type="http://schemas.microsoft.com/office/2007/relationships/hdphoto" Target="../media/hdphoto2.wdp"/><Relationship Id="rId9" Type="http://schemas.openxmlformats.org/officeDocument/2006/relationships/image" Target="../media/image13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image" Target="../media/image1110.png"/><Relationship Id="rId7" Type="http://schemas.openxmlformats.org/officeDocument/2006/relationships/package" Target="../embeddings/Dessin_Microsoft_Visio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40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notesSlide" Target="../notesSlides/notesSlide12.xml"/><Relationship Id="rId7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30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3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16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0.jpeg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17.vsdx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0.vsdx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92.emf"/><Relationship Id="rId12" Type="http://schemas.openxmlformats.org/officeDocument/2006/relationships/image" Target="../media/image9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19.vsdx"/><Relationship Id="rId11" Type="http://schemas.openxmlformats.org/officeDocument/2006/relationships/package" Target="../embeddings/Dessin_Microsoft_Visio21.vsdx"/><Relationship Id="rId5" Type="http://schemas.openxmlformats.org/officeDocument/2006/relationships/image" Target="../media/image91.emf"/><Relationship Id="rId10" Type="http://schemas.openxmlformats.org/officeDocument/2006/relationships/image" Target="../media/image12.png"/><Relationship Id="rId4" Type="http://schemas.openxmlformats.org/officeDocument/2006/relationships/package" Target="../embeddings/Dessin_Microsoft_Visio18.vsdx"/><Relationship Id="rId9" Type="http://schemas.openxmlformats.org/officeDocument/2006/relationships/image" Target="../media/image93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6.emf"/><Relationship Id="rId5" Type="http://schemas.openxmlformats.org/officeDocument/2006/relationships/package" Target="../embeddings/Dessin_Microsoft_Visio23.vsdx"/><Relationship Id="rId4" Type="http://schemas.openxmlformats.org/officeDocument/2006/relationships/image" Target="../media/image95.e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2.png"/><Relationship Id="rId5" Type="http://schemas.openxmlformats.org/officeDocument/2006/relationships/image" Target="../media/image100.png"/><Relationship Id="rId4" Type="http://schemas.openxmlformats.org/officeDocument/2006/relationships/image" Target="../media/image98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5.png"/><Relationship Id="rId5" Type="http://schemas.openxmlformats.org/officeDocument/2006/relationships/image" Target="../media/image104.jpeg"/><Relationship Id="rId4" Type="http://schemas.openxmlformats.org/officeDocument/2006/relationships/image" Target="../media/image103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10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11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1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13" Type="http://schemas.openxmlformats.org/officeDocument/2006/relationships/image" Target="../media/image114.png"/><Relationship Id="rId3" Type="http://schemas.openxmlformats.org/officeDocument/2006/relationships/image" Target="../media/image2.png"/><Relationship Id="rId7" Type="http://schemas.openxmlformats.org/officeDocument/2006/relationships/image" Target="../media/image72.png"/><Relationship Id="rId12" Type="http://schemas.openxmlformats.org/officeDocument/2006/relationships/image" Target="../media/image1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openxmlformats.org/officeDocument/2006/relationships/image" Target="../media/image21.png"/><Relationship Id="rId5" Type="http://schemas.openxmlformats.org/officeDocument/2006/relationships/image" Target="../media/image60.png"/><Relationship Id="rId15" Type="http://schemas.openxmlformats.org/officeDocument/2006/relationships/image" Target="../media/image115.png"/><Relationship Id="rId10" Type="http://schemas.openxmlformats.org/officeDocument/2006/relationships/image" Target="../media/image74.png"/><Relationship Id="rId4" Type="http://schemas.openxmlformats.org/officeDocument/2006/relationships/image" Target="../media/image59.png"/><Relationship Id="rId9" Type="http://schemas.microsoft.com/office/2007/relationships/hdphoto" Target="../media/hdphoto8.wdp"/><Relationship Id="rId14" Type="http://schemas.microsoft.com/office/2007/relationships/hdphoto" Target="../media/hdphoto10.wdp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0.wdp"/><Relationship Id="rId5" Type="http://schemas.openxmlformats.org/officeDocument/2006/relationships/image" Target="../media/image114.png"/><Relationship Id="rId4" Type="http://schemas.openxmlformats.org/officeDocument/2006/relationships/image" Target="../media/image113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16.emf"/><Relationship Id="rId4" Type="http://schemas.openxmlformats.org/officeDocument/2006/relationships/oleObject" Target="../embeddings/oleObject2.bin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microsoft.com/office/2007/relationships/hdphoto" Target="../media/hdphoto3.wdp"/><Relationship Id="rId4" Type="http://schemas.openxmlformats.org/officeDocument/2006/relationships/image" Target="../media/image37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package" Target="../embeddings/Dessin_Microsoft_Visio26.vsdx"/><Relationship Id="rId5" Type="http://schemas.openxmlformats.org/officeDocument/2006/relationships/image" Target="../media/image119.emf"/><Relationship Id="rId4" Type="http://schemas.openxmlformats.org/officeDocument/2006/relationships/package" Target="../embeddings/Dessin_Microsoft_Visio25.vsdx"/><Relationship Id="rId9" Type="http://schemas.openxmlformats.org/officeDocument/2006/relationships/image" Target="../media/image16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9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jpe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png"/><Relationship Id="rId3" Type="http://schemas.openxmlformats.org/officeDocument/2006/relationships/image" Target="../media/image104.jpeg"/><Relationship Id="rId7" Type="http://schemas.openxmlformats.org/officeDocument/2006/relationships/image" Target="../media/image128.png"/><Relationship Id="rId2" Type="http://schemas.openxmlformats.org/officeDocument/2006/relationships/image" Target="../media/image12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.jpeg"/><Relationship Id="rId5" Type="http://schemas.openxmlformats.org/officeDocument/2006/relationships/image" Target="../media/image61.jpeg"/><Relationship Id="rId10" Type="http://schemas.openxmlformats.org/officeDocument/2006/relationships/image" Target="../media/image131.jpeg"/><Relationship Id="rId4" Type="http://schemas.openxmlformats.org/officeDocument/2006/relationships/image" Target="../media/image105.png"/><Relationship Id="rId9" Type="http://schemas.openxmlformats.org/officeDocument/2006/relationships/image" Target="../media/image130.jpe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9.vsdx"/><Relationship Id="rId13" Type="http://schemas.openxmlformats.org/officeDocument/2006/relationships/image" Target="../media/image1630.png"/><Relationship Id="rId3" Type="http://schemas.openxmlformats.org/officeDocument/2006/relationships/package" Target="../embeddings/Dessin_Microsoft_Visio27.vsdx"/><Relationship Id="rId7" Type="http://schemas.openxmlformats.org/officeDocument/2006/relationships/image" Target="../media/image133.emf"/><Relationship Id="rId12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package" Target="../embeddings/Dessin_Microsoft_Visio28.vsdx"/><Relationship Id="rId11" Type="http://schemas.openxmlformats.org/officeDocument/2006/relationships/image" Target="../media/image1610.png"/><Relationship Id="rId5" Type="http://schemas.openxmlformats.org/officeDocument/2006/relationships/image" Target="../media/image1600.png"/><Relationship Id="rId10" Type="http://schemas.openxmlformats.org/officeDocument/2006/relationships/package" Target="../embeddings/Dessin_Microsoft_Visio31.vsdx"/><Relationship Id="rId4" Type="http://schemas.openxmlformats.org/officeDocument/2006/relationships/image" Target="../media/image132.emf"/><Relationship Id="rId9" Type="http://schemas.openxmlformats.org/officeDocument/2006/relationships/package" Target="../embeddings/Dessin_Microsoft_Visio30.vsdx"/><Relationship Id="rId14" Type="http://schemas.openxmlformats.org/officeDocument/2006/relationships/image" Target="../media/image164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jpe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39.emf"/><Relationship Id="rId5" Type="http://schemas.openxmlformats.org/officeDocument/2006/relationships/package" Target="../embeddings/Dessin_Microsoft_Visio33.vsdx"/><Relationship Id="rId4" Type="http://schemas.openxmlformats.org/officeDocument/2006/relationships/image" Target="../media/image13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3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4.png"/><Relationship Id="rId4" Type="http://schemas.openxmlformats.org/officeDocument/2006/relationships/image" Target="../media/image136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5.png"/><Relationship Id="rId4" Type="http://schemas.openxmlformats.org/officeDocument/2006/relationships/image" Target="../media/image137.png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3" Type="http://schemas.openxmlformats.org/officeDocument/2006/relationships/image" Target="../media/image146.png"/><Relationship Id="rId7" Type="http://schemas.openxmlformats.org/officeDocument/2006/relationships/image" Target="../media/image149.png"/><Relationship Id="rId2" Type="http://schemas.openxmlformats.org/officeDocument/2006/relationships/image" Target="../media/image176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5" Type="http://schemas.openxmlformats.org/officeDocument/2006/relationships/image" Target="../media/image148.png"/><Relationship Id="rId4" Type="http://schemas.openxmlformats.org/officeDocument/2006/relationships/image" Target="../media/image147.png"/><Relationship Id="rId9" Type="http://schemas.openxmlformats.org/officeDocument/2006/relationships/image" Target="../media/image151.png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7.vsdx"/><Relationship Id="rId13" Type="http://schemas.openxmlformats.org/officeDocument/2006/relationships/image" Target="../media/image182.png"/><Relationship Id="rId3" Type="http://schemas.openxmlformats.org/officeDocument/2006/relationships/package" Target="../embeddings/Dessin_Microsoft_Visio34.vsdx"/><Relationship Id="rId7" Type="http://schemas.openxmlformats.org/officeDocument/2006/relationships/package" Target="../embeddings/Dessin_Microsoft_Visio36.vsdx"/><Relationship Id="rId12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33.emf"/><Relationship Id="rId11" Type="http://schemas.openxmlformats.org/officeDocument/2006/relationships/image" Target="../media/image180.png"/><Relationship Id="rId5" Type="http://schemas.openxmlformats.org/officeDocument/2006/relationships/package" Target="../embeddings/Dessin_Microsoft_Visio35.vsdx"/><Relationship Id="rId10" Type="http://schemas.openxmlformats.org/officeDocument/2006/relationships/image" Target="../media/image1790.png"/><Relationship Id="rId4" Type="http://schemas.openxmlformats.org/officeDocument/2006/relationships/image" Target="../media/image152.emf"/><Relationship Id="rId9" Type="http://schemas.openxmlformats.org/officeDocument/2006/relationships/package" Target="../embeddings/Dessin_Microsoft_Visio38.vsdx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1.vsdx"/><Relationship Id="rId13" Type="http://schemas.openxmlformats.org/officeDocument/2006/relationships/image" Target="../media/image1870.png"/><Relationship Id="rId3" Type="http://schemas.openxmlformats.org/officeDocument/2006/relationships/package" Target="../embeddings/Dessin_Microsoft_Visio39.vsdx"/><Relationship Id="rId7" Type="http://schemas.openxmlformats.org/officeDocument/2006/relationships/image" Target="../media/image133.emf"/><Relationship Id="rId12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package" Target="../embeddings/Dessin_Microsoft_Visio40.vsdx"/><Relationship Id="rId11" Type="http://schemas.openxmlformats.org/officeDocument/2006/relationships/image" Target="../media/image1850.png"/><Relationship Id="rId5" Type="http://schemas.openxmlformats.org/officeDocument/2006/relationships/image" Target="../media/image1840.png"/><Relationship Id="rId10" Type="http://schemas.openxmlformats.org/officeDocument/2006/relationships/package" Target="../embeddings/Dessin_Microsoft_Visio43.vsdx"/><Relationship Id="rId4" Type="http://schemas.openxmlformats.org/officeDocument/2006/relationships/image" Target="../media/image153.emf"/><Relationship Id="rId9" Type="http://schemas.openxmlformats.org/officeDocument/2006/relationships/package" Target="../embeddings/Dessin_Microsoft_Visio42.vsdx"/><Relationship Id="rId14" Type="http://schemas.openxmlformats.org/officeDocument/2006/relationships/image" Target="../media/image188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How </a:t>
            </a:r>
            <a:r>
              <a:rPr lang="fr-FR" sz="2800" b="1" dirty="0" err="1" smtClean="0"/>
              <a:t>we</a:t>
            </a:r>
            <a:r>
              <a:rPr lang="fr-FR" sz="2800" b="1" dirty="0" smtClean="0"/>
              <a:t> imagine </a:t>
            </a:r>
            <a:r>
              <a:rPr lang="fr-FR" sz="2800" b="1" dirty="0" err="1" smtClean="0"/>
              <a:t>analyzing</a:t>
            </a:r>
            <a:r>
              <a:rPr lang="fr-FR" sz="2800" b="1" dirty="0" smtClean="0"/>
              <a:t> the application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0984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8" name="Visio" r:id="rId4" imgW="25460300" imgH="7172257" progId="Visio.Drawing.15">
                  <p:embed/>
                </p:oleObj>
              </mc:Choice>
              <mc:Fallback>
                <p:oleObj name="Visio" r:id="rId4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94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18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2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56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12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5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70740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80" name="Visio" r:id="rId3" imgW="25460300" imgH="7172257" progId="Visio.Drawing.15">
                  <p:embed/>
                </p:oleObj>
              </mc:Choice>
              <mc:Fallback>
                <p:oleObj name="Visio" r:id="rId3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355759"/>
            <a:ext cx="2007767" cy="2146665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349496" y="3879542"/>
            <a:ext cx="1915374" cy="1622882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7" y="4528113"/>
            <a:ext cx="613873" cy="974311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990255" y="2462727"/>
            <a:ext cx="1574790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6" name="Visio" r:id="rId5" imgW="7044120" imgH="5243400" progId="Visio.Drawing.15">
                  <p:embed/>
                </p:oleObj>
              </mc:Choice>
              <mc:Fallback>
                <p:oleObj name="Visio" r:id="rId5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99696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8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24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9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3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44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266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276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6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6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7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8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0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1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2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806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253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9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</a:t>
            </a:r>
            <a:r>
              <a:rPr lang="fr-FR" dirty="0" smtClean="0"/>
              <a:t>second </a:t>
            </a:r>
            <a:r>
              <a:rPr lang="fr-FR" dirty="0" smtClean="0"/>
              <a:t>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</a:t>
            </a:r>
            <a:r>
              <a:rPr lang="fr-FR" dirty="0" smtClean="0"/>
              <a:t>second </a:t>
            </a:r>
            <a:r>
              <a:rPr lang="fr-FR" dirty="0" smtClean="0"/>
              <a:t>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</a:t>
            </a:r>
            <a:r>
              <a:rPr lang="fr-FR" dirty="0" smtClean="0"/>
              <a:t>second </a:t>
            </a:r>
            <a:r>
              <a:rPr lang="fr-FR" dirty="0" smtClean="0"/>
              <a:t>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31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 to </a:t>
            </a:r>
            <a:r>
              <a:rPr lang="fr-FR" dirty="0" err="1" smtClean="0"/>
              <a:t>analyz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0" name="Picture 2" descr="http://www.google.fr/url?source=imglanding&amp;ct=img&amp;q=http://fc06.deviantart.net/fs70/f/2014/193/5/8/jar_jar_binks_by_homegrown15-d7qfygq.jpg&amp;sa=X&amp;ei=Ik9sVaSjHIz9UJ7ageAJ&amp;ved=0CAkQ8wc&amp;usg=AFQjCNHwTV0bBRbJU7dlZq09cgcWf1cog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763" y="292247"/>
            <a:ext cx="1997937" cy="1498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smtClean="0"/>
              <a:t>Objective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4578350" y="2821920"/>
            <a:ext cx="2757192" cy="3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4545506" y="1656160"/>
            <a:ext cx="2798026" cy="107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694" y="2933779"/>
            <a:ext cx="2797838" cy="1863862"/>
          </a:xfrm>
        </p:spPr>
      </p:pic>
      <p:cxnSp>
        <p:nvCxnSpPr>
          <p:cNvPr id="23" name="Connecteur droit avec flèche 22"/>
          <p:cNvCxnSpPr/>
          <p:nvPr/>
        </p:nvCxnSpPr>
        <p:spPr>
          <a:xfrm>
            <a:off x="4586340" y="4890244"/>
            <a:ext cx="2757192" cy="3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4210" name="Picture 2" descr="http://www.google.fr/url?source=imglanding&amp;ct=img&amp;q=https://cdn2.iconfinder.com/data/icons/windows-8-metro-style/512/software_box-.png&amp;sa=X&amp;ei=pNFrVe7gAcfaU8PSgcgH&amp;ved=0CAkQ8wc&amp;usg=AFQjCNEe8VY83UmocaU_9RMkLzxwIk6l_Q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355" y="5069874"/>
            <a:ext cx="1651601" cy="1651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5236" name="Picture 4" descr="http://www.google.fr/url?source=imglanding&amp;ct=img&amp;q=http://img.xooimage.com/files5/e/2/d/yoda-ad3df.jpg&amp;sa=X&amp;ei=209sVeT1L4GmUMnNg2A&amp;ved=0CAkQ8wc&amp;usg=AFQjCNHvtJ7KuAR-GXDc2GAW3Z2OpoIec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0841"/>
            <a:ext cx="1241977" cy="1837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886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</a:t>
            </a:r>
            <a:endParaRPr lang="fr-FR" i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schemeClr val="bg1"/>
                </a:solidFill>
              </a:rPr>
              <a:pPr/>
              <a:t>22</a:t>
            </a:fld>
            <a:endParaRPr lang="fr-FR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08" name="Visio" r:id="rId3" imgW="24698277" imgH="3171766" progId="Visio.Drawing.15">
                  <p:embed/>
                </p:oleObj>
              </mc:Choice>
              <mc:Fallback>
                <p:oleObj name="Visio" r:id="rId3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800753"/>
              </p:ext>
            </p:extLst>
          </p:nvPr>
        </p:nvGraphicFramePr>
        <p:xfrm>
          <a:off x="1078404" y="1483319"/>
          <a:ext cx="6489044" cy="182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09" name="Visio" r:id="rId6" imgW="25460300" imgH="7172257" progId="Visio.Drawing.15">
                  <p:embed/>
                </p:oleObj>
              </mc:Choice>
              <mc:Fallback>
                <p:oleObj name="Visio" r:id="rId6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78404" y="1483319"/>
                        <a:ext cx="6489044" cy="18284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288100"/>
              </p:ext>
            </p:extLst>
          </p:nvPr>
        </p:nvGraphicFramePr>
        <p:xfrm>
          <a:off x="937682" y="3665656"/>
          <a:ext cx="6629766" cy="1835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10" name="Visio" r:id="rId8" imgW="25698557" imgH="7115243" progId="Visio.Drawing.15">
                  <p:embed/>
                </p:oleObj>
              </mc:Choice>
              <mc:Fallback>
                <p:oleObj name="Visio" r:id="rId8" imgW="25698557" imgH="7115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37682" y="3665656"/>
                        <a:ext cx="6629766" cy="18352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439181" y="42570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551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6709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</a:t>
            </a:r>
            <a:r>
              <a:rPr lang="fr-FR" dirty="0" smtClean="0"/>
              <a:t>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set of </a:t>
            </a:r>
            <a:r>
              <a:rPr lang="fr-FR" sz="2400" b="1" dirty="0" smtClean="0"/>
              <a:t>partition </a:t>
            </a:r>
            <a:r>
              <a:rPr lang="fr-FR" sz="2400" dirty="0" smtClean="0"/>
              <a:t>size</a:t>
            </a:r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875088" y="5728168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1555" y="5396283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948538" y="5710092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345" y="646036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362" y="6497785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878420" y="318745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531644" y="3382995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76345" y="3382995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505987" y="377084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78393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958852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76318" y="3966380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621929" y="3999929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703912" y="3966380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530353" y="428451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333719" y="376071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23560" y="427922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542535" y="428342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531644" y="3956257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39502" y="3956257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859573" y="480541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512797" y="500095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57498" y="500095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87140" y="53887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59546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40005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57471" y="558433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603082" y="561788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685065" y="558433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511506" y="590246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314872" y="537867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104713" y="589718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523688" y="59013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512797" y="557421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220655" y="557421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321674" y="479242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974898" y="4987962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519599" y="4987962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949241" y="537580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521647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4402106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719572" y="5571347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4065183" y="5604896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4147166" y="5571347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973607" y="58894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776973" y="53656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566814" y="58841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985789" y="58883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974898" y="5561224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682756" y="5561224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71889" y="4792423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964756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544445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7124134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703823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951329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531017" y="398036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690394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951329" y="462984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531018" y="462984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951328" y="527932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951329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531017" y="592998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7110707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951328" y="365502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883" y="531778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834" y="468401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254" y="405025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130" y="603492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5194029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7012"/>
              </p:ext>
            </p:extLst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5" name="Visio" r:id="rId3" imgW="6667573" imgH="1266740" progId="Visio.Drawing.15">
                  <p:embed/>
                </p:oleObj>
              </mc:Choice>
              <mc:Fallback>
                <p:oleObj name="Visio" r:id="rId3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5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016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3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6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62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894800"/>
              </p:ext>
            </p:extLst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3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66" name="ZoneTexte 65"/>
          <p:cNvSpPr txBox="1"/>
          <p:nvPr/>
        </p:nvSpPr>
        <p:spPr>
          <a:xfrm>
            <a:off x="3364937" y="364027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3488785" y="348154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3645236" y="334184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3812676" y="320214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2746973" y="3338540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sp>
        <p:nvSpPr>
          <p:cNvPr id="74" name="ZoneTexte 73"/>
          <p:cNvSpPr txBox="1"/>
          <p:nvPr/>
        </p:nvSpPr>
        <p:spPr>
          <a:xfrm>
            <a:off x="3969729" y="3056171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3760366" y="3289610"/>
            <a:ext cx="730164" cy="71231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782531"/>
              </p:ext>
            </p:extLst>
          </p:nvPr>
        </p:nvGraphicFramePr>
        <p:xfrm>
          <a:off x="3883988" y="1942514"/>
          <a:ext cx="4892632" cy="401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10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83988" y="1942514"/>
                        <a:ext cx="4892632" cy="4011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481229"/>
              </p:ext>
            </p:extLst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9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367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artition/</a:t>
            </a:r>
            <a:r>
              <a:rPr lang="fr-FR" dirty="0" err="1" smtClean="0"/>
              <a:t>Aggregation</a:t>
            </a:r>
            <a:r>
              <a:rPr lang="fr-FR" dirty="0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623996" y="5984239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68159"/>
              </p:ext>
            </p:extLst>
          </p:nvPr>
        </p:nvGraphicFramePr>
        <p:xfrm>
          <a:off x="395288" y="1889125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1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288" y="1889125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07333"/>
              </p:ext>
            </p:extLst>
          </p:nvPr>
        </p:nvGraphicFramePr>
        <p:xfrm>
          <a:off x="252413" y="3181350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49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413" y="3181350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pic>
        <p:nvPicPr>
          <p:cNvPr id="6" name="out-2.mpg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35050" y="1790700"/>
            <a:ext cx="7085013" cy="438626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pic>
        <p:nvPicPr>
          <p:cNvPr id="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Instrument</a:t>
            </a:r>
            <a:r>
              <a:rPr lang="fr-FR" sz="2400" dirty="0" smtClean="0"/>
              <a:t> </a:t>
            </a:r>
            <a:r>
              <a:rPr lang="fr-FR" sz="2400" dirty="0" err="1"/>
              <a:t>c</a:t>
            </a:r>
            <a:r>
              <a:rPr lang="fr-FR" sz="2400" dirty="0" err="1" smtClean="0"/>
              <a:t>omplex</a:t>
            </a:r>
            <a:r>
              <a:rPr lang="fr-FR" sz="2400" dirty="0" smtClean="0"/>
              <a:t> system/application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40214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81" name="Visio" r:id="rId7" imgW="7044120" imgH="5243400" progId="Visio.Drawing.15">
                  <p:embed/>
                </p:oleObj>
              </mc:Choice>
              <mc:Fallback>
                <p:oleObj name="Visio" r:id="rId7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29147"/>
              </p:ext>
            </p:extLst>
          </p:nvPr>
        </p:nvGraphicFramePr>
        <p:xfrm>
          <a:off x="2962679" y="1804092"/>
          <a:ext cx="5149009" cy="395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64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804092"/>
                        <a:ext cx="5149009" cy="3953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008031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45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19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49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5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6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7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8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68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69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  <p:pic>
        <p:nvPicPr>
          <p:cNvPr id="8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89711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8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151" name="Picture 239" descr="http://www.google.fr/url?source=imglanding&amp;ct=img&amp;q=https://lh4.googleusercontent.com/-gLK9EQah4RA/AAAAAAAAAAI/AAAAAAAAAdw/Wk08TgQOb_g/photo.jpg&amp;sa=X&amp;ei=x1NsVZafAYrkUqrdg4AC&amp;ved=0CAkQ8wc&amp;usg=AFQjCNGyZZY2dqvG18CGDWb3bqLJhqc9b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03" y="1611312"/>
            <a:ext cx="562376" cy="562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24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52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772" y="2162877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302989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352993" y="28240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35753" y="351882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1633899" y="3385446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469" y="22145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3141415" y="337773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1488852" y="497475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359245" y="645348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chemeClr val="accent1"/>
                </a:solidFill>
              </a:rPr>
              <a:t>Analyst</a:t>
            </a:r>
            <a:endParaRPr lang="fr-FR" b="1" dirty="0">
              <a:solidFill>
                <a:schemeClr val="accent1"/>
              </a:solidFill>
            </a:endParaRPr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045" y="547624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1629" y="2304219"/>
            <a:ext cx="1062844" cy="1025492"/>
          </a:xfrm>
          <a:prstGeom prst="rect">
            <a:avLst/>
          </a:prstGeom>
        </p:spPr>
      </p:pic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626" y="5599449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47" y="3918946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16" y="572177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6075435" y="2198252"/>
            <a:ext cx="1189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endParaRPr lang="fr-FR" b="1" dirty="0" smtClean="0"/>
          </a:p>
          <a:p>
            <a:pPr algn="ctr"/>
            <a:r>
              <a:rPr lang="fr-FR" b="1" dirty="0" err="1" smtClean="0"/>
              <a:t>Measures</a:t>
            </a:r>
            <a:endParaRPr lang="fr-FR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5954949" y="420014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endParaRPr lang="fr-FR" b="1" dirty="0" smtClean="0"/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6009948" y="559545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3181135" y="4974754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 smtClean="0"/>
          </a:p>
          <a:p>
            <a:pPr algn="ctr"/>
            <a:r>
              <a:rPr lang="fr-FR" b="1" dirty="0" smtClean="0"/>
              <a:t>Technique</a:t>
            </a:r>
            <a:endParaRPr lang="fr-FR" b="1" dirty="0"/>
          </a:p>
        </p:txBody>
      </p:sp>
      <p:pic>
        <p:nvPicPr>
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9" y="2363734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474" y="124364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2" name="Connecteur droit avec flèche 51"/>
          <p:cNvCxnSpPr>
            <a:stCxn id="51" idx="2"/>
          </p:cNvCxnSpPr>
          <p:nvPr/>
        </p:nvCxnSpPr>
        <p:spPr>
          <a:xfrm>
            <a:off x="3344267" y="1906604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1488852" y="208507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ZoneTexte 54"/>
          <p:cNvSpPr txBox="1"/>
          <p:nvPr/>
        </p:nvSpPr>
        <p:spPr>
          <a:xfrm>
            <a:off x="582566" y="1385231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866" y="32513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ZoneTexte 63"/>
          <p:cNvSpPr txBox="1"/>
          <p:nvPr/>
        </p:nvSpPr>
        <p:spPr>
          <a:xfrm>
            <a:off x="3653059" y="115605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2" name="Connecteur droit avec flèche 71"/>
          <p:cNvCxnSpPr/>
          <p:nvPr/>
        </p:nvCxnSpPr>
        <p:spPr>
          <a:xfrm flipV="1">
            <a:off x="2867022" y="2818980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 flipV="1">
            <a:off x="4485849" y="2818115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10" idx="2"/>
          </p:cNvCxnSpPr>
          <p:nvPr/>
        </p:nvCxnSpPr>
        <p:spPr>
          <a:xfrm flipH="1">
            <a:off x="5585377" y="3329711"/>
            <a:ext cx="17674" cy="58923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necteur droit avec flèche 78"/>
          <p:cNvCxnSpPr/>
          <p:nvPr/>
        </p:nvCxnSpPr>
        <p:spPr>
          <a:xfrm>
            <a:off x="5953439" y="3241338"/>
            <a:ext cx="503931" cy="3652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522210" y="4943750"/>
            <a:ext cx="0" cy="53249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 flipH="1">
            <a:off x="4361727" y="6117448"/>
            <a:ext cx="64842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/>
          <p:nvPr/>
        </p:nvCxnSpPr>
        <p:spPr>
          <a:xfrm flipH="1">
            <a:off x="2938309" y="6117448"/>
            <a:ext cx="58481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avec flèche 56"/>
          <p:cNvCxnSpPr/>
          <p:nvPr/>
        </p:nvCxnSpPr>
        <p:spPr>
          <a:xfrm flipH="1">
            <a:off x="1314845" y="6112935"/>
            <a:ext cx="635989" cy="902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11" idx="0"/>
          </p:cNvCxnSpPr>
          <p:nvPr/>
        </p:nvCxnSpPr>
        <p:spPr>
          <a:xfrm rot="5400000" flipH="1" flipV="1">
            <a:off x="218349" y="3681293"/>
            <a:ext cx="2275308" cy="968084"/>
          </a:xfrm>
          <a:prstGeom prst="curvedConnector3">
            <a:avLst>
              <a:gd name="adj1" fmla="val 64736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 flipV="1">
            <a:off x="1024361" y="4389120"/>
            <a:ext cx="3985789" cy="1066270"/>
          </a:xfrm>
          <a:prstGeom prst="curvedConnector3">
            <a:avLst>
              <a:gd name="adj1" fmla="val 9980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4965953" y="2031562"/>
            <a:ext cx="3522357" cy="4606589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7473289" y="3272825"/>
            <a:ext cx="10150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Curves</a:t>
            </a:r>
            <a:endParaRPr lang="fr-FR" b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60014" y="1512843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LPAggreg</a:t>
            </a:r>
            <a:r>
              <a:rPr lang="fr-FR" b="1" dirty="0" smtClean="0">
                <a:solidFill>
                  <a:srgbClr val="92D050"/>
                </a:solidFill>
              </a:rPr>
              <a:t> C++ </a:t>
            </a:r>
            <a:r>
              <a:rPr lang="fr-FR" b="1" dirty="0" err="1" smtClean="0">
                <a:solidFill>
                  <a:srgbClr val="92D050"/>
                </a:solidFill>
              </a:rPr>
              <a:t>library</a:t>
            </a:r>
            <a:endParaRPr lang="fr-FR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11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smtClean="0"/>
              <a:t>Persistent </a:t>
            </a:r>
            <a:r>
              <a:rPr lang="fr-FR" dirty="0" smtClean="0"/>
              <a:t>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746" y="1308103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223" y="150896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525" y="1630762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71868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34247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971006" y="195850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083" y="137373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354" y="371413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765" y="4390997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836476" y="4214890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587" y="138731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279788" y="195814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293" y="138725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735" y="1772718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882" y="182349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848" y="2146017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278" y="212238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325369" y="1755581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 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325369" y="4537810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836476" y="4891755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427884" y="4878708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856509" y="4897758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6066059" y="5164458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685059" y="5574033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408834" y="5307333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618384" y="5221608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873885" y="5123470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951759" y="5326383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188849" y="5326383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885084" y="5650233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570759" y="5031108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465984" y="5478783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932709" y="5316858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532659" y="5012058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693370" y="273169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991516" y="2598317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661558" y="2639803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290970" y="2613117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  <a:endParaRPr lang="fr-FR" b="1" dirty="0" smtClean="0"/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697770" y="263302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652177" y="524418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  <a:endParaRPr lang="fr-FR" b="1" dirty="0" smtClean="0"/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296920" y="3946268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276527" y="4984167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936615" y="3619032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931417" y="5480690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(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</a:t>
            </a:r>
            <a:r>
              <a:rPr lang="fr-FR" b="1" dirty="0" err="1" smtClean="0"/>
              <a:t>spare</a:t>
            </a:r>
            <a:r>
              <a:rPr lang="fr-FR" b="1" dirty="0" smtClean="0"/>
              <a:t> matrices)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(and content)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63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</a:t>
            </a:r>
            <a:r>
              <a:rPr lang="fr-FR" dirty="0" smtClean="0"/>
              <a:t>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r>
              <a:rPr lang="fr-FR" b="1" dirty="0" err="1" smtClean="0"/>
              <a:t>Compliant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Shneiderman’s</a:t>
            </a:r>
            <a:r>
              <a:rPr lang="fr-FR" b="1" dirty="0" smtClean="0"/>
              <a:t> mantra first </a:t>
            </a:r>
            <a:r>
              <a:rPr lang="fr-FR" b="1" dirty="0" err="1" smtClean="0"/>
              <a:t>step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850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 of the </a:t>
            </a:r>
            <a:r>
              <a:rPr lang="fr-FR" b="1" dirty="0" err="1" smtClean="0">
                <a:solidFill>
                  <a:schemeClr val="bg1"/>
                </a:solidFill>
              </a:rPr>
              <a:t>overviews</a:t>
            </a:r>
            <a:r>
              <a:rPr lang="fr-FR" b="1" dirty="0" smtClean="0">
                <a:solidFill>
                  <a:schemeClr val="bg1"/>
                </a:solidFill>
              </a:rPr>
              <a:t>/data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atisfying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hneiderman’s</a:t>
            </a:r>
            <a:r>
              <a:rPr lang="fr-FR" b="1" dirty="0" smtClean="0">
                <a:solidFill>
                  <a:schemeClr val="bg1"/>
                </a:solidFill>
              </a:rPr>
              <a:t> mantra</a:t>
            </a: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2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78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4685433"/>
              </p:ext>
            </p:extLst>
          </p:nvPr>
        </p:nvGraphicFramePr>
        <p:xfrm>
          <a:off x="5555671" y="2358705"/>
          <a:ext cx="3360145" cy="2576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75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5671" y="2358705"/>
                        <a:ext cx="3360145" cy="2576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76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 </a:t>
            </a:r>
            <a:r>
              <a:rPr lang="fr-FR" dirty="0" smtClean="0"/>
              <a:t>(</a:t>
            </a:r>
            <a:r>
              <a:rPr lang="fr-FR" dirty="0" err="1" smtClean="0"/>
              <a:t>spare</a:t>
            </a:r>
            <a:r>
              <a:rPr lang="fr-FR" dirty="0" smtClean="0"/>
              <a:t> matrices)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Representation</a:t>
            </a:r>
            <a:r>
              <a:rPr lang="fr-FR" dirty="0" smtClean="0"/>
              <a:t> of </a:t>
            </a:r>
            <a:r>
              <a:rPr lang="fr-FR" b="1" dirty="0" err="1" smtClean="0"/>
              <a:t>preliminary</a:t>
            </a:r>
            <a:r>
              <a:rPr lang="fr-FR" b="1" dirty="0" smtClean="0"/>
              <a:t> </a:t>
            </a:r>
            <a:r>
              <a:rPr lang="fr-FR" b="1" dirty="0" err="1" smtClean="0"/>
              <a:t>abstracted</a:t>
            </a:r>
            <a:r>
              <a:rPr lang="fr-FR" b="1" dirty="0" smtClean="0"/>
              <a:t> traces</a:t>
            </a:r>
            <a:endParaRPr lang="fr-FR" dirty="0" smtClean="0"/>
          </a:p>
          <a:p>
            <a:r>
              <a:rPr lang="fr-FR" dirty="0" smtClean="0"/>
              <a:t>Trace </a:t>
            </a:r>
            <a:r>
              <a:rPr lang="fr-FR" b="1" dirty="0" err="1" smtClean="0"/>
              <a:t>comparison</a:t>
            </a:r>
            <a:endParaRPr lang="fr-FR" b="1" dirty="0"/>
          </a:p>
          <a:p>
            <a:r>
              <a:rPr lang="fr-FR" b="1" dirty="0" smtClean="0"/>
              <a:t>Memory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b="1" dirty="0"/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939" y="4692491"/>
            <a:ext cx="983974" cy="983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784" y="4552698"/>
            <a:ext cx="1372573" cy="1372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765" y="4552698"/>
            <a:ext cx="1123766" cy="1123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9786" y="4552698"/>
            <a:ext cx="1281715" cy="120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0" y="239108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5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6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7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8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6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10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11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24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4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5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6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7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8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98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99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2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151</TotalTime>
  <Words>2649</Words>
  <Application>Microsoft Office PowerPoint</Application>
  <PresentationFormat>Affichage à l'écran (4:3)</PresentationFormat>
  <Paragraphs>1299</Paragraphs>
  <Slides>129</Slides>
  <Notes>33</Notes>
  <HiddenSlides>0</HiddenSlides>
  <MMClips>2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29</vt:i4>
      </vt:variant>
    </vt:vector>
  </HeadingPairs>
  <TitlesOfParts>
    <vt:vector size="140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Dessin Microsoft Visio</vt:lpstr>
      <vt:lpstr>Agrégation spatiotemporelle pour la visualisation de traces d’exécution</vt:lpstr>
      <vt:lpstr>Systems and applications become more and more complex to analyze</vt:lpstr>
      <vt:lpstr>Embedded systems</vt:lpstr>
      <vt:lpstr>Parallel systems</vt:lpstr>
      <vt:lpstr>Trace Analysis</vt:lpstr>
      <vt:lpstr>Main thread</vt:lpstr>
      <vt:lpstr>TS Record use case</vt:lpstr>
      <vt:lpstr>May the quality of service be with you</vt:lpstr>
      <vt:lpstr>How to analyze this application?</vt:lpstr>
      <vt:lpstr>How we imagine analyzing the application</vt:lpstr>
      <vt:lpstr>How we imagine analyzing the application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Objectives</vt:lpstr>
      <vt:lpstr>Outline</vt:lpstr>
      <vt:lpstr>Temporal Analysis</vt:lpstr>
      <vt:lpstr>Interest of Temporal Analysis</vt:lpstr>
      <vt:lpstr>Lamarche-Perrin’s method</vt:lpstr>
      <vt:lpstr>Notations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How to adapt LP method to trace analysis ?</vt:lpstr>
      <vt:lpstr>How to adapt LP method to trace analysis</vt:lpstr>
      <vt:lpstr>Original microscopic model</vt:lpstr>
      <vt:lpstr>Build a microscopic model from the trace</vt:lpstr>
      <vt:lpstr>Microscopic model structure</vt:lpstr>
      <vt:lpstr>Fill the microscopic model</vt:lpstr>
      <vt:lpstr>Aggregate the microscopic model</vt:lpstr>
      <vt:lpstr>Partition/Aggregation pipeline</vt:lpstr>
      <vt:lpstr>Visualization</vt:lpstr>
      <vt:lpstr>Visualize the trace abstraction</vt:lpstr>
      <vt:lpstr>Stacked bar chart visual aggregation</vt:lpstr>
      <vt:lpstr>Example of analyses</vt:lpstr>
      <vt:lpstr>TS Record analysis</vt:lpstr>
      <vt:lpstr>LU class C (700 processes) on G5K</vt:lpstr>
      <vt:lpstr>We need some space!</vt:lpstr>
      <vt:lpstr>Spatiotemporal Analysis</vt:lpstr>
      <vt:lpstr>Hardware/software hierarchy</vt:lpstr>
      <vt:lpstr>Hierarchize the spatial dimension</vt:lpstr>
      <vt:lpstr>Aggregate the microscopic model</vt:lpstr>
      <vt:lpstr>Forbidden Aggregates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Microscopic Model Persistent Cache</vt:lpstr>
      <vt:lpstr>Microscopic Model Persistant Cache</vt:lpstr>
      <vt:lpstr>In practice…</vt:lpstr>
      <vt:lpstr>Conclusion</vt:lpstr>
      <vt:lpstr>Trace Overviews</vt:lpstr>
      <vt:lpstr>Ocelotl Analysis Tool</vt:lpstr>
      <vt:lpstr>Publications</vt:lpstr>
      <vt:lpstr>Perspectives?</vt:lpstr>
      <vt:lpstr>New aggregations</vt:lpstr>
      <vt:lpstr>Improving the performance </vt:lpstr>
      <vt:lpstr>New applications</vt:lpstr>
      <vt:lpstr>Thank you for your attention!</vt:lpstr>
      <vt:lpstr>Backup</vt:lpstr>
      <vt:lpstr>Thanks</vt:lpstr>
      <vt:lpstr>Main thread: a recording application</vt:lpstr>
      <vt:lpstr>Quality computation </vt:lpstr>
      <vt:lpstr>Elmqvist &amp; Fekete’s criteria</vt:lpstr>
      <vt:lpstr>How to build a polynomial algorithm?</vt:lpstr>
      <vt:lpstr>Visualize structure and temporal behavior</vt:lpstr>
      <vt:lpstr>Best Partition problem</vt:lpstr>
      <vt:lpstr>Fill the microscopic model</vt:lpstr>
      <vt:lpstr>Lattice</vt:lpstr>
      <vt:lpstr>Complexity</vt:lpstr>
      <vt:lpstr>In a few words…</vt:lpstr>
      <vt:lpstr>Ex: Hierarchical aggregation</vt:lpstr>
      <vt:lpstr>Ex: Ordered set aggregation</vt:lpstr>
      <vt:lpstr>Information contained in traces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Performance</vt:lpstr>
      <vt:lpstr>Main thread</vt:lpstr>
      <vt:lpstr>CG class C (64 processes) on G5K</vt:lpstr>
      <vt:lpstr>Knowledge on the application</vt:lpstr>
      <vt:lpstr>Multi agent system analysis</vt:lpstr>
      <vt:lpstr>Multi agent system analysis</vt:lpstr>
      <vt:lpstr>Microscopic model structure</vt:lpstr>
      <vt:lpstr>How we imagine analyzing the application</vt:lpstr>
      <vt:lpstr>Best Cut Algorithm : naive approach</vt:lpstr>
      <vt:lpstr>Best Cut Algorithm : dynamic programming</vt:lpstr>
      <vt:lpstr>Solving the problem</vt:lpstr>
      <vt:lpstr>Context</vt:lpstr>
      <vt:lpstr>Trace content</vt:lpstr>
      <vt:lpstr>Trace content</vt:lpstr>
      <vt:lpstr>Lamarche-Perrin’s Method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Embedded systems</vt:lpstr>
      <vt:lpstr>Parallel system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629</cp:revision>
  <dcterms:created xsi:type="dcterms:W3CDTF">2015-05-04T13:17:04Z</dcterms:created>
  <dcterms:modified xsi:type="dcterms:W3CDTF">2015-06-01T15:51:53Z</dcterms:modified>
</cp:coreProperties>
</file>